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AD3B00">
      <w:r>
        <w:rPr>
          <w:noProof/>
        </w:rPr>
        <w:drawing>
          <wp:inline distT="0" distB="0" distL="0" distR="0">
            <wp:extent cx="5075464" cy="3320143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 l="39703" t="26569" r="21683" b="255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464" cy="33201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204607" cy="2318657"/>
            <wp:effectExtent l="19050" t="0" r="5443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33000" t="19850" r="24088" b="380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4607" cy="23186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3B00" w:rsidRDefault="00AD3B00">
      <w:r>
        <w:rPr>
          <w:noProof/>
        </w:rPr>
        <w:drawing>
          <wp:inline distT="0" distB="0" distL="0" distR="0">
            <wp:extent cx="4944836" cy="3385457"/>
            <wp:effectExtent l="19050" t="0" r="8164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l="35997" t="25347" r="21018" b="235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836" cy="3385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4710" w:dyaOrig="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3pt;height:47.15pt" o:ole="">
            <v:imagedata r:id="rId7" o:title=""/>
          </v:shape>
          <o:OLEObject Type="Embed" ProgID="Visio.Drawing.11" ShapeID="_x0000_i1025" DrawAspect="Content" ObjectID="_1624833212" r:id="rId8"/>
        </w:object>
      </w:r>
    </w:p>
    <w:sectPr w:rsidR="00AD3B00" w:rsidSect="00AD3B00">
      <w:pgSz w:w="16838" w:h="11906" w:orient="landscape"/>
      <w:pgMar w:top="284" w:right="284" w:bottom="284" w:left="28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AD3B00"/>
    <w:rsid w:val="00AD3B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D3B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D3B0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2</cp:revision>
  <dcterms:created xsi:type="dcterms:W3CDTF">2019-07-16T21:37:00Z</dcterms:created>
  <dcterms:modified xsi:type="dcterms:W3CDTF">2019-07-16T21:45:00Z</dcterms:modified>
</cp:coreProperties>
</file>